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35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Шиловой Марине Вениамин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35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47 (кад. №59:01:1715086:159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Шиловой Марине Вениамин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27883853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Шилова М. В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